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5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6.xml" ContentType="application/vnd.openxmlformats-officedocument.presentationml.notesSlide+xml"/>
  <Override PartName="/ppt/tags/tag21.xml" ContentType="application/vnd.openxmlformats-officedocument.presentationml.tags+xml"/>
  <Override PartName="/ppt/notesSlides/notesSlide7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8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9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1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2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3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7.xml" ContentType="application/vnd.openxmlformats-officedocument.presentationml.notesSlide+xml"/>
  <Override PartName="/ppt/tags/tag60.xml" ContentType="application/vnd.openxmlformats-officedocument.presentationml.tags+xml"/>
  <Override PartName="/ppt/notesSlides/notesSlide18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2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3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sldIdLst>
    <p:sldId id="257" r:id="rId2"/>
    <p:sldId id="258" r:id="rId3"/>
    <p:sldId id="259" r:id="rId4"/>
    <p:sldId id="260" r:id="rId5"/>
    <p:sldId id="286" r:id="rId6"/>
    <p:sldId id="261" r:id="rId7"/>
    <p:sldId id="262" r:id="rId8"/>
    <p:sldId id="263" r:id="rId9"/>
    <p:sldId id="265" r:id="rId10"/>
    <p:sldId id="266" r:id="rId11"/>
    <p:sldId id="267" r:id="rId12"/>
    <p:sldId id="268" r:id="rId13"/>
    <p:sldId id="290" r:id="rId14"/>
    <p:sldId id="272" r:id="rId15"/>
    <p:sldId id="289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439" autoAdjust="0"/>
    <p:restoredTop sz="92593" autoAdjust="0"/>
  </p:normalViewPr>
  <p:slideViewPr>
    <p:cSldViewPr>
      <p:cViewPr varScale="1">
        <p:scale>
          <a:sx n="95" d="100"/>
          <a:sy n="95" d="100"/>
        </p:scale>
        <p:origin x="-633" y="-5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4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3/2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tags" Target="../tags/tag26.xml"/><Relationship Id="rId7" Type="http://schemas.openxmlformats.org/officeDocument/2006/relationships/image" Target="../media/image24.emf"/><Relationship Id="rId2" Type="http://schemas.openxmlformats.org/officeDocument/2006/relationships/tags" Target="../tags/tag2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31.png"/><Relationship Id="rId3" Type="http://schemas.openxmlformats.org/officeDocument/2006/relationships/tags" Target="../tags/tag28.xml"/><Relationship Id="rId7" Type="http://schemas.openxmlformats.org/officeDocument/2006/relationships/slideLayout" Target="../slideLayouts/slideLayout12.xml"/><Relationship Id="rId12" Type="http://schemas.openxmlformats.org/officeDocument/2006/relationships/image" Target="../media/image27.emf"/><Relationship Id="rId17" Type="http://schemas.openxmlformats.org/officeDocument/2006/relationships/image" Target="../media/image30.png"/><Relationship Id="rId2" Type="http://schemas.openxmlformats.org/officeDocument/2006/relationships/tags" Target="../tags/tag27.xml"/><Relationship Id="rId16" Type="http://schemas.openxmlformats.org/officeDocument/2006/relationships/image" Target="../media/image29.emf"/><Relationship Id="rId1" Type="http://schemas.openxmlformats.org/officeDocument/2006/relationships/vmlDrawing" Target="../drawings/vmlDrawing2.vml"/><Relationship Id="rId6" Type="http://schemas.openxmlformats.org/officeDocument/2006/relationships/tags" Target="../tags/tag31.xml"/><Relationship Id="rId11" Type="http://schemas.openxmlformats.org/officeDocument/2006/relationships/oleObject" Target="../embeddings/oleObject3.bin"/><Relationship Id="rId5" Type="http://schemas.openxmlformats.org/officeDocument/2006/relationships/tags" Target="../tags/tag30.xml"/><Relationship Id="rId15" Type="http://schemas.openxmlformats.org/officeDocument/2006/relationships/oleObject" Target="../embeddings/oleObject5.bin"/><Relationship Id="rId10" Type="http://schemas.openxmlformats.org/officeDocument/2006/relationships/image" Target="../media/image26.emf"/><Relationship Id="rId19" Type="http://schemas.openxmlformats.org/officeDocument/2006/relationships/image" Target="../media/image32.png"/><Relationship Id="rId4" Type="http://schemas.openxmlformats.org/officeDocument/2006/relationships/tags" Target="../tags/tag29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28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tags" Target="../tags/tag33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6.png"/><Relationship Id="rId2" Type="http://schemas.openxmlformats.org/officeDocument/2006/relationships/tags" Target="../tags/tag32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1.xml"/><Relationship Id="rId11" Type="http://schemas.openxmlformats.org/officeDocument/2006/relationships/image" Target="../media/image35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4.emf"/><Relationship Id="rId4" Type="http://schemas.openxmlformats.org/officeDocument/2006/relationships/tags" Target="../tags/tag34.xml"/><Relationship Id="rId9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tags" Target="../tags/tag42.xml"/><Relationship Id="rId13" Type="http://schemas.openxmlformats.org/officeDocument/2006/relationships/notesSlide" Target="../notesSlides/notesSlide12.xml"/><Relationship Id="rId18" Type="http://schemas.openxmlformats.org/officeDocument/2006/relationships/image" Target="../media/image41.png"/><Relationship Id="rId3" Type="http://schemas.openxmlformats.org/officeDocument/2006/relationships/tags" Target="../tags/tag37.xml"/><Relationship Id="rId21" Type="http://schemas.openxmlformats.org/officeDocument/2006/relationships/image" Target="../media/image44.png"/><Relationship Id="rId7" Type="http://schemas.openxmlformats.org/officeDocument/2006/relationships/tags" Target="../tags/tag41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40.png"/><Relationship Id="rId2" Type="http://schemas.openxmlformats.org/officeDocument/2006/relationships/tags" Target="../tags/tag36.xml"/><Relationship Id="rId16" Type="http://schemas.openxmlformats.org/officeDocument/2006/relationships/image" Target="../media/image39.png"/><Relationship Id="rId20" Type="http://schemas.openxmlformats.org/officeDocument/2006/relationships/image" Target="../media/image43.png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11" Type="http://schemas.openxmlformats.org/officeDocument/2006/relationships/tags" Target="../tags/tag45.xml"/><Relationship Id="rId5" Type="http://schemas.openxmlformats.org/officeDocument/2006/relationships/tags" Target="../tags/tag39.xml"/><Relationship Id="rId15" Type="http://schemas.openxmlformats.org/officeDocument/2006/relationships/image" Target="../media/image38.png"/><Relationship Id="rId23" Type="http://schemas.openxmlformats.org/officeDocument/2006/relationships/image" Target="../media/image46.png"/><Relationship Id="rId10" Type="http://schemas.openxmlformats.org/officeDocument/2006/relationships/tags" Target="../tags/tag44.xml"/><Relationship Id="rId19" Type="http://schemas.openxmlformats.org/officeDocument/2006/relationships/image" Target="../media/image42.png"/><Relationship Id="rId4" Type="http://schemas.openxmlformats.org/officeDocument/2006/relationships/tags" Target="../tags/tag38.xml"/><Relationship Id="rId9" Type="http://schemas.openxmlformats.org/officeDocument/2006/relationships/tags" Target="../tags/tag43.xml"/><Relationship Id="rId14" Type="http://schemas.openxmlformats.org/officeDocument/2006/relationships/image" Target="../media/image37.png"/><Relationship Id="rId22" Type="http://schemas.openxmlformats.org/officeDocument/2006/relationships/image" Target="../media/image45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tags" Target="../tags/tag48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0.png"/><Relationship Id="rId5" Type="http://schemas.openxmlformats.org/officeDocument/2006/relationships/tags" Target="../tags/tag50.xml"/><Relationship Id="rId10" Type="http://schemas.openxmlformats.org/officeDocument/2006/relationships/image" Target="../media/image49.png"/><Relationship Id="rId4" Type="http://schemas.openxmlformats.org/officeDocument/2006/relationships/tags" Target="../tags/tag49.xml"/><Relationship Id="rId9" Type="http://schemas.openxmlformats.org/officeDocument/2006/relationships/image" Target="../media/image48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13" Type="http://schemas.openxmlformats.org/officeDocument/2006/relationships/image" Target="../media/image54.png"/><Relationship Id="rId3" Type="http://schemas.openxmlformats.org/officeDocument/2006/relationships/tags" Target="../tags/tag53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53.png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6" Type="http://schemas.openxmlformats.org/officeDocument/2006/relationships/tags" Target="../tags/tag56.xml"/><Relationship Id="rId11" Type="http://schemas.openxmlformats.org/officeDocument/2006/relationships/image" Target="../media/image52.png"/><Relationship Id="rId5" Type="http://schemas.openxmlformats.org/officeDocument/2006/relationships/tags" Target="../tags/tag55.xml"/><Relationship Id="rId10" Type="http://schemas.openxmlformats.org/officeDocument/2006/relationships/image" Target="../media/image51.png"/><Relationship Id="rId4" Type="http://schemas.openxmlformats.org/officeDocument/2006/relationships/tags" Target="../tags/tag54.xml"/><Relationship Id="rId9" Type="http://schemas.openxmlformats.org/officeDocument/2006/relationships/image" Target="../media/image47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tags" Target="../tags/tag59.xml"/><Relationship Id="rId7" Type="http://schemas.openxmlformats.org/officeDocument/2006/relationships/image" Target="../media/image56.emf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image" Target="../media/image55.emf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0.xml"/><Relationship Id="rId4" Type="http://schemas.openxmlformats.org/officeDocument/2006/relationships/image" Target="../media/image5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.jpeg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tags" Target="../tags/tag63.xml"/><Relationship Id="rId7" Type="http://schemas.openxmlformats.org/officeDocument/2006/relationships/image" Target="../media/image59.png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62.png"/><Relationship Id="rId4" Type="http://schemas.openxmlformats.org/officeDocument/2006/relationships/tags" Target="../tags/tag64.xml"/><Relationship Id="rId9" Type="http://schemas.openxmlformats.org/officeDocument/2006/relationships/image" Target="../media/image6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tags" Target="../tags/tag67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8.png"/><Relationship Id="rId5" Type="http://schemas.openxmlformats.org/officeDocument/2006/relationships/tags" Target="../tags/tag69.xml"/><Relationship Id="rId10" Type="http://schemas.openxmlformats.org/officeDocument/2006/relationships/image" Target="../media/image67.png"/><Relationship Id="rId4" Type="http://schemas.openxmlformats.org/officeDocument/2006/relationships/tags" Target="../tags/tag68.xml"/><Relationship Id="rId9" Type="http://schemas.openxmlformats.org/officeDocument/2006/relationships/image" Target="../media/image66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72.png"/><Relationship Id="rId3" Type="http://schemas.openxmlformats.org/officeDocument/2006/relationships/tags" Target="../tags/tag72.xml"/><Relationship Id="rId7" Type="http://schemas.openxmlformats.org/officeDocument/2006/relationships/tags" Target="../tags/tag76.xml"/><Relationship Id="rId12" Type="http://schemas.openxmlformats.org/officeDocument/2006/relationships/image" Target="../media/image71.png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tags" Target="../tags/tag75.xml"/><Relationship Id="rId11" Type="http://schemas.openxmlformats.org/officeDocument/2006/relationships/image" Target="../media/image70.png"/><Relationship Id="rId5" Type="http://schemas.openxmlformats.org/officeDocument/2006/relationships/tags" Target="../tags/tag74.xml"/><Relationship Id="rId15" Type="http://schemas.openxmlformats.org/officeDocument/2006/relationships/image" Target="../media/image74.png"/><Relationship Id="rId10" Type="http://schemas.openxmlformats.org/officeDocument/2006/relationships/image" Target="../media/image69.png"/><Relationship Id="rId4" Type="http://schemas.openxmlformats.org/officeDocument/2006/relationships/tags" Target="../tags/tag73.xml"/><Relationship Id="rId9" Type="http://schemas.openxmlformats.org/officeDocument/2006/relationships/notesSlide" Target="../notesSlides/notesSlide23.xml"/><Relationship Id="rId14" Type="http://schemas.openxmlformats.org/officeDocument/2006/relationships/image" Target="../media/image73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tags" Target="../tags/tag79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77.png"/><Relationship Id="rId5" Type="http://schemas.openxmlformats.org/officeDocument/2006/relationships/tags" Target="../tags/tag81.xml"/><Relationship Id="rId10" Type="http://schemas.openxmlformats.org/officeDocument/2006/relationships/image" Target="../media/image76.png"/><Relationship Id="rId4" Type="http://schemas.openxmlformats.org/officeDocument/2006/relationships/tags" Target="../tags/tag80.xml"/><Relationship Id="rId9" Type="http://schemas.openxmlformats.org/officeDocument/2006/relationships/image" Target="../media/image75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6.xml"/><Relationship Id="rId7" Type="http://schemas.openxmlformats.org/officeDocument/2006/relationships/image" Target="../media/image5.png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9.png"/><Relationship Id="rId5" Type="http://schemas.openxmlformats.org/officeDocument/2006/relationships/tags" Target="../tags/tag8.xml"/><Relationship Id="rId10" Type="http://schemas.openxmlformats.org/officeDocument/2006/relationships/image" Target="../media/image8.png"/><Relationship Id="rId4" Type="http://schemas.openxmlformats.org/officeDocument/2006/relationships/tags" Target="../tags/tag7.xml"/><Relationship Id="rId9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11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3.png"/><Relationship Id="rId5" Type="http://schemas.openxmlformats.org/officeDocument/2006/relationships/tags" Target="../tags/tag13.xml"/><Relationship Id="rId10" Type="http://schemas.openxmlformats.org/officeDocument/2006/relationships/image" Target="../media/image12.png"/><Relationship Id="rId4" Type="http://schemas.openxmlformats.org/officeDocument/2006/relationships/tags" Target="../tags/tag12.xml"/><Relationship Id="rId9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17.png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12" Type="http://schemas.openxmlformats.org/officeDocument/2006/relationships/image" Target="../media/image16.png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11" Type="http://schemas.openxmlformats.org/officeDocument/2006/relationships/image" Target="../media/image15.png"/><Relationship Id="rId5" Type="http://schemas.openxmlformats.org/officeDocument/2006/relationships/tags" Target="../tags/tag18.xml"/><Relationship Id="rId15" Type="http://schemas.openxmlformats.org/officeDocument/2006/relationships/image" Target="../media/image19.png"/><Relationship Id="rId10" Type="http://schemas.openxmlformats.org/officeDocument/2006/relationships/image" Target="../media/image14.png"/><Relationship Id="rId4" Type="http://schemas.openxmlformats.org/officeDocument/2006/relationships/tags" Target="../tags/tag17.xml"/><Relationship Id="rId9" Type="http://schemas.openxmlformats.org/officeDocument/2006/relationships/notesSlide" Target="../notesSlides/notesSlide6.xml"/><Relationship Id="rId14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image" Target="../media/image23.png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19300" y="4167188"/>
            <a:ext cx="7124700" cy="1752600"/>
          </a:xfrm>
        </p:spPr>
        <p:txBody>
          <a:bodyPr/>
          <a:lstStyle/>
          <a:p>
            <a:r>
              <a:rPr lang="en-US" altLang="en-US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eaker:</a:t>
            </a:r>
            <a:r>
              <a:rPr lang="en-US" altLang="en-US" b="1" dirty="0" smtClean="0">
                <a:latin typeface="Garamond" pitchFamily="18" charset="0"/>
              </a:rPr>
              <a:t>   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WenQuanYi Micro Hei" panose="020B0606030804020204" pitchFamily="34" charset="-128"/>
              </a:rPr>
              <a:t>李 寰</a:t>
            </a:r>
            <a:endParaRPr lang="en-US" altLang="en-US" b="1" dirty="0">
              <a:latin typeface="Microsoft YaHei" panose="020B0503020204020204" pitchFamily="34" charset="-122"/>
              <a:ea typeface="Microsoft YaHei" panose="020B0503020204020204" pitchFamily="34" charset="-122"/>
              <a:cs typeface="WenQuanYi Micro Hei" panose="020B0606030804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 advTm="2005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03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50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51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52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53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419600" y="986664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dding an 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4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0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1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52800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p(</a:t>
            </a:r>
            <a:r>
              <a:rPr lang="en-US" altLang="en-US" sz="32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j)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5240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87925"/>
          </a:xfrm>
        </p:spPr>
        <p:txBody>
          <a:bodyPr/>
          <a:lstStyle/>
          <a:p>
            <a:r>
              <a:rPr lang="en-US" sz="2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generalized 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oltag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alculating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,             ,</a:t>
            </a: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lit                                                and 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n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2254343"/>
            <a:ext cx="2408686" cy="30841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743200"/>
            <a:ext cx="655238" cy="20723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2727990"/>
            <a:ext cx="667429" cy="24381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1276" y="2702105"/>
            <a:ext cx="2657524" cy="42209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8800" y="3429000"/>
            <a:ext cx="3008000" cy="95390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6933" y="3672886"/>
            <a:ext cx="1770667" cy="365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4800600"/>
            <a:ext cx="3812571" cy="315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48" y="5625143"/>
            <a:ext cx="5404952" cy="470857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48419"/>
            <a:ext cx="5950476" cy="280381"/>
          </a:xfrm>
          <a:prstGeom prst="rect">
            <a:avLst/>
          </a:prstGeom>
        </p:spPr>
      </p:pic>
      <p:sp>
        <p:nvSpPr>
          <p:cNvPr id="15" name="Rectangular Callout 17"/>
          <p:cNvSpPr/>
          <p:nvPr/>
        </p:nvSpPr>
        <p:spPr>
          <a:xfrm>
            <a:off x="5105400" y="4191000"/>
            <a:ext cx="3733800" cy="843514"/>
          </a:xfrm>
          <a:prstGeom prst="wedgeRectCallout">
            <a:avLst>
              <a:gd name="adj1" fmla="val -62080"/>
              <a:gd name="adj2" fmla="val 105918"/>
            </a:avLst>
          </a:prstGeom>
          <a:solidFill>
            <a:schemeClr val="bg1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 </a:t>
            </a:r>
            <a:r>
              <a:rPr lang="en-US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p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i -&gt; j) requires   </a:t>
            </a:r>
            <a:endParaRPr lang="en-US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trix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versions </a:t>
            </a:r>
            <a:endParaRPr lang="en-US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" name="Rectangle 19"/>
          <p:cNvSpPr/>
          <p:nvPr/>
        </p:nvSpPr>
        <p:spPr>
          <a:xfrm>
            <a:off x="3962400" y="5562600"/>
            <a:ext cx="1219200" cy="45719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27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3029" y="4648200"/>
            <a:ext cx="558171" cy="2454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052966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22018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ved by Block Matrix Inversion Lemma</a:t>
            </a:r>
          </a:p>
          <a:p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</a:t>
            </a:r>
            <a:r>
              <a:rPr lang="en-US" altLang="zh-CN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lities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or all pair of nodes, compute 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 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75110"/>
            <a:ext cx="1775238" cy="2712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4876800"/>
            <a:ext cx="3466666" cy="3885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6257" y="5684548"/>
            <a:ext cx="4002743" cy="3273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one-pair 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4"/>
            <a:ext cx="5438476" cy="286476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AutoShape 9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AutoShape 10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AutoShape 11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19" name="Rectangular Callout 7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0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0" y="4091971"/>
            <a:ext cx="2243048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251207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/>
      <p:bldP spid="17" grpId="0"/>
      <p:bldP spid="18" grpId="0"/>
      <p:bldP spid="1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200" i="1" kern="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200" i="1" kern="0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, is there a link between them?</a:t>
            </a:r>
          </a:p>
          <a:p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2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kern="0" dirty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reaches a given threshold</a:t>
            </a:r>
          </a:p>
          <a:p>
            <a:endParaRPr lang="en-US" altLang="en-US" sz="22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1628428"/>
            <a:ext cx="2613181" cy="276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 smtClean="0"/>
              <a:pPr/>
              <a:t>20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200" i="1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what is the direction of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it?</a:t>
            </a:r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           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and              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, pick the greater one</a:t>
            </a:r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296862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A50021"/>
                </a:solidFill>
              </a:rPr>
              <a:t>density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1705" y="1981200"/>
            <a:ext cx="1119695" cy="27657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1981200"/>
            <a:ext cx="1119695" cy="27657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0857" y="5794286"/>
            <a:ext cx="2850743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1219200" y="3962400"/>
            <a:ext cx="174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All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280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7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One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320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uitively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long walk always ends up in stationary distribution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ppose the walk length is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then the expected number it visits 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is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average time between two visits is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igorously pro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ed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rong Law of Large Numbers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2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L. Lovász. Random walks on graphs: A survey. </a:t>
            </a:r>
            <a:r>
              <a:rPr lang="en-US" altLang="en-US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 smtClean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zh-CN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19" y="1219200"/>
            <a:ext cx="7835681" cy="1219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3676" y="3543314"/>
            <a:ext cx="161524" cy="1142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4238" y="4133114"/>
            <a:ext cx="400762" cy="210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2933" y="4466886"/>
            <a:ext cx="1002667" cy="333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9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of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sider a random walk w starting at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 random variables</a:t>
            </a: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sz="18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endParaRPr lang="en-US" sz="1800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Y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sz="18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fter visiting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 definition                    and 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eary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 ≤ Y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</a:t>
            </a:r>
          </a:p>
          <a:p>
            <a:pPr lvl="2"/>
            <a:r>
              <a:rPr lang="en-US" sz="16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so  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676" y="4468410"/>
            <a:ext cx="1185524" cy="33219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4495800"/>
            <a:ext cx="1528381" cy="25142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3076" y="4825019"/>
            <a:ext cx="3041524" cy="28038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8657" y="5181600"/>
            <a:ext cx="4908343" cy="226286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695" y="5486400"/>
            <a:ext cx="4505905" cy="33219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67843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6" name="Content Placeholder 1"/>
          <p:cNvSpPr txBox="1">
            <a:spLocks/>
          </p:cNvSpPr>
          <p:nvPr/>
        </p:nvSpPr>
        <p:spPr bwMode="auto">
          <a:xfrm>
            <a:off x="457200" y="2667000"/>
            <a:ext cx="82296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endParaRPr lang="en-US" sz="22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all that             is small whenever     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  <a:endParaRPr lang="en-US" altLang="zh-CN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d for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ation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18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lleviate this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rkar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strict the length of random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</a:t>
            </a:r>
            <a:r>
              <a:rPr 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ng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uce the dependence on stationary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istribution</a:t>
            </a:r>
            <a:r>
              <a:rPr lang="en-US" altLang="en-US" sz="20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048000"/>
            <a:ext cx="4855924" cy="50118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114" y="3962400"/>
            <a:ext cx="683886" cy="27657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4066057"/>
            <a:ext cx="238019" cy="201143"/>
          </a:xfrm>
          <a:prstGeom prst="rect">
            <a:avLst/>
          </a:prstGeom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arkar, A. Moore, &amp; A. Prakash. Fast Incremental Proximity Search in Large Graph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2705100" y="2971800"/>
            <a:ext cx="3733800" cy="914400"/>
          </a:xfrm>
        </p:spPr>
        <p:txBody>
          <a:bodyPr anchor="ctr"/>
          <a:lstStyle/>
          <a:p>
            <a:pPr algn="ctr"/>
            <a:r>
              <a:rPr lang="en-US" altLang="en-US" sz="44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nd</a:t>
            </a:r>
            <a:endParaRPr lang="en-US" altLang="en-US" sz="44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081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4049713" y="3152775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828800"/>
            <a:ext cx="5062538" cy="4821237"/>
          </a:xfrm>
        </p:spPr>
        <p:txBody>
          <a:bodyPr/>
          <a:lstStyle/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Starts </a:t>
            </a:r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at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i</a:t>
            </a:r>
            <a:endParaRPr lang="en-US" altLang="en-US" sz="22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Moves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to a neighbor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randomly</a:t>
            </a:r>
            <a:endParaRPr lang="en-US" altLang="en-US" sz="22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Continues</a:t>
            </a: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Transition matrix</a:t>
            </a:r>
            <a:r>
              <a:rPr lang="en-US" altLang="en-US" sz="20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</a:p>
          <a:p>
            <a:pPr lvl="1"/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              </a:t>
            </a:r>
          </a:p>
          <a:p>
            <a:pPr lvl="1"/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       </a:t>
            </a:r>
            <a:endParaRPr lang="en-US" altLang="en-US" sz="20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lvl="1"/>
            <a:r>
              <a:rPr lang="en-US" altLang="en-US" sz="28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endParaRPr lang="en-US" altLang="en-US" sz="28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6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zh-CN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8457" y="4724400"/>
            <a:ext cx="2724572" cy="28038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105400"/>
            <a:ext cx="3608382" cy="26971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00" y="4122648"/>
            <a:ext cx="2325333" cy="182095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562600"/>
            <a:ext cx="1295238" cy="23314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4343400"/>
            <a:ext cx="1434819" cy="276572"/>
          </a:xfrm>
          <a:prstGeom prst="rect">
            <a:avLst/>
          </a:prstGeom>
        </p:spPr>
      </p:pic>
      <p:grpSp>
        <p:nvGrpSpPr>
          <p:cNvPr id="32" name="Group 4"/>
          <p:cNvGrpSpPr>
            <a:grpSpLocks/>
          </p:cNvGrpSpPr>
          <p:nvPr/>
        </p:nvGrpSpPr>
        <p:grpSpPr bwMode="auto">
          <a:xfrm>
            <a:off x="6096000" y="1250952"/>
            <a:ext cx="1843088" cy="2001838"/>
            <a:chOff x="1512" y="2053"/>
            <a:chExt cx="1161" cy="1261"/>
          </a:xfrm>
        </p:grpSpPr>
        <p:sp>
          <p:nvSpPr>
            <p:cNvPr id="33" name="Oval 6 1"/>
            <p:cNvSpPr>
              <a:spLocks noChangeArrowheads="1"/>
            </p:cNvSpPr>
            <p:nvPr/>
          </p:nvSpPr>
          <p:spPr bwMode="auto">
            <a:xfrm>
              <a:off x="1813" y="2053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2</a:t>
              </a:r>
            </a:p>
          </p:txBody>
        </p:sp>
        <p:sp>
          <p:nvSpPr>
            <p:cNvPr id="34" name="Oval 7"/>
            <p:cNvSpPr>
              <a:spLocks noChangeArrowheads="1"/>
            </p:cNvSpPr>
            <p:nvPr/>
          </p:nvSpPr>
          <p:spPr bwMode="auto">
            <a:xfrm>
              <a:off x="1512" y="2519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3</a:t>
              </a:r>
            </a:p>
          </p:txBody>
        </p:sp>
        <p:sp>
          <p:nvSpPr>
            <p:cNvPr id="35" name="Oval 8 1"/>
            <p:cNvSpPr>
              <a:spLocks noChangeArrowheads="1"/>
            </p:cNvSpPr>
            <p:nvPr/>
          </p:nvSpPr>
          <p:spPr bwMode="auto">
            <a:xfrm>
              <a:off x="2006" y="3067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4</a:t>
              </a:r>
            </a:p>
          </p:txBody>
        </p:sp>
        <p:sp>
          <p:nvSpPr>
            <p:cNvPr id="36" name="Oval 9"/>
            <p:cNvSpPr>
              <a:spLocks noChangeArrowheads="1"/>
            </p:cNvSpPr>
            <p:nvPr/>
          </p:nvSpPr>
          <p:spPr bwMode="auto">
            <a:xfrm>
              <a:off x="2426" y="2335"/>
              <a:ext cx="247" cy="24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1</a:t>
              </a:r>
            </a:p>
          </p:txBody>
        </p:sp>
        <p:sp>
          <p:nvSpPr>
            <p:cNvPr id="38" name="Line 11"/>
            <p:cNvSpPr>
              <a:spLocks noChangeShapeType="1"/>
            </p:cNvSpPr>
            <p:nvPr/>
          </p:nvSpPr>
          <p:spPr bwMode="auto">
            <a:xfrm>
              <a:off x="2056" y="2213"/>
              <a:ext cx="367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Line 12"/>
            <p:cNvSpPr>
              <a:spLocks noChangeShapeType="1"/>
            </p:cNvSpPr>
            <p:nvPr/>
          </p:nvSpPr>
          <p:spPr bwMode="auto">
            <a:xfrm flipV="1">
              <a:off x="2175" y="2560"/>
              <a:ext cx="284" cy="5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13"/>
            <p:cNvSpPr>
              <a:spLocks noChangeShapeType="1"/>
            </p:cNvSpPr>
            <p:nvPr/>
          </p:nvSpPr>
          <p:spPr bwMode="auto">
            <a:xfrm>
              <a:off x="1691" y="2743"/>
              <a:ext cx="330" cy="3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27"/>
            <p:cNvSpPr>
              <a:spLocks noChangeShapeType="1"/>
            </p:cNvSpPr>
            <p:nvPr/>
          </p:nvSpPr>
          <p:spPr bwMode="auto">
            <a:xfrm flipV="1">
              <a:off x="1673" y="2282"/>
              <a:ext cx="199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28"/>
            <p:cNvSpPr>
              <a:spLocks noChangeShapeType="1"/>
            </p:cNvSpPr>
            <p:nvPr/>
          </p:nvSpPr>
          <p:spPr bwMode="auto">
            <a:xfrm>
              <a:off x="1961" y="2308"/>
              <a:ext cx="188" cy="7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30"/>
            <p:cNvSpPr>
              <a:spLocks noChangeShapeType="1"/>
            </p:cNvSpPr>
            <p:nvPr/>
          </p:nvSpPr>
          <p:spPr bwMode="auto">
            <a:xfrm flipH="1">
              <a:off x="1746" y="2478"/>
              <a:ext cx="677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" name="Oval 6 2"/>
          <p:cNvSpPr>
            <a:spLocks noChangeArrowheads="1"/>
          </p:cNvSpPr>
          <p:nvPr/>
        </p:nvSpPr>
        <p:spPr bwMode="auto">
          <a:xfrm>
            <a:off x="6553199" y="1233487"/>
            <a:ext cx="412751" cy="422277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2</a:t>
            </a:r>
          </a:p>
        </p:txBody>
      </p:sp>
      <p:sp>
        <p:nvSpPr>
          <p:cNvPr id="57" name="Text Box 37"/>
          <p:cNvSpPr txBox="1">
            <a:spLocks noChangeArrowheads="1"/>
          </p:cNvSpPr>
          <p:nvPr/>
        </p:nvSpPr>
        <p:spPr bwMode="auto">
          <a:xfrm>
            <a:off x="6477000" y="914400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1</a:t>
            </a:r>
          </a:p>
        </p:txBody>
      </p:sp>
      <p:sp>
        <p:nvSpPr>
          <p:cNvPr id="58" name="Oval 8 2"/>
          <p:cNvSpPr>
            <a:spLocks noChangeArrowheads="1"/>
          </p:cNvSpPr>
          <p:nvPr/>
        </p:nvSpPr>
        <p:spPr bwMode="auto">
          <a:xfrm>
            <a:off x="6880226" y="2860677"/>
            <a:ext cx="407988" cy="411161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4</a:t>
            </a:r>
          </a:p>
        </p:txBody>
      </p:sp>
      <p:sp>
        <p:nvSpPr>
          <p:cNvPr id="59" name="Text Box 38 1"/>
          <p:cNvSpPr txBox="1">
            <a:spLocks noChangeArrowheads="1"/>
          </p:cNvSpPr>
          <p:nvPr/>
        </p:nvSpPr>
        <p:spPr bwMode="auto">
          <a:xfrm>
            <a:off x="6858000" y="3276600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2</a:t>
            </a:r>
          </a:p>
        </p:txBody>
      </p:sp>
      <p:sp>
        <p:nvSpPr>
          <p:cNvPr id="60" name="Text Box 38 2"/>
          <p:cNvSpPr txBox="1">
            <a:spLocks noChangeArrowheads="1"/>
          </p:cNvSpPr>
          <p:nvPr/>
        </p:nvSpPr>
        <p:spPr bwMode="auto">
          <a:xfrm>
            <a:off x="7772400" y="1385888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 smtClean="0"/>
              <a:t>t=0</a:t>
            </a:r>
            <a:endParaRPr lang="en-US" altLang="en-US" b="1" dirty="0"/>
          </a:p>
        </p:txBody>
      </p:sp>
      <p:sp>
        <p:nvSpPr>
          <p:cNvPr id="61" name="右箭头 60"/>
          <p:cNvSpPr/>
          <p:nvPr/>
        </p:nvSpPr>
        <p:spPr>
          <a:xfrm rot="12539993">
            <a:off x="7004242" y="1448012"/>
            <a:ext cx="613965" cy="166178"/>
          </a:xfrm>
          <a:prstGeom prst="rightArrow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右箭头 61"/>
          <p:cNvSpPr/>
          <p:nvPr/>
        </p:nvSpPr>
        <p:spPr>
          <a:xfrm rot="4512805">
            <a:off x="6563725" y="2074398"/>
            <a:ext cx="1005967" cy="166178"/>
          </a:xfrm>
          <a:prstGeom prst="rightArrow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71135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      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ies from node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773944" cy="550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184686"/>
            <a:ext cx="2704458" cy="30171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2571" y="5835114"/>
            <a:ext cx="808229" cy="184686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5572" y="1466114"/>
            <a:ext cx="1089828" cy="210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small whenever 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as 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4114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9714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 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mos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endParaRPr lang="en-US" altLang="en-US" sz="2000" i="1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48000" y="2335213"/>
            <a:ext cx="3124200" cy="78898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Open Sans" charset="0"/>
                <a:ea typeface="Open Sans" charset="0"/>
                <a:cs typeface="Open Sans" charset="0"/>
              </a:rPr>
              <a:t>15 most proximate nodes to node 95 </a:t>
            </a:r>
            <a:r>
              <a:rPr lang="en-US" dirty="0" smtClean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in red</a:t>
            </a:r>
            <a:endParaRPr lang="en-US" dirty="0">
              <a:solidFill>
                <a:srgbClr val="FF0000"/>
              </a:solidFill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>
            <a:off x="296863" y="3048000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</a:t>
            </a:r>
            <a:r>
              <a:rPr lang="en-US" altLang="en-US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i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[ 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reaches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before 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]</a:t>
            </a: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1577371"/>
            <a:ext cx="120685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5562600"/>
            <a:ext cx="4539428" cy="455619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137.608"/>
  <p:tag name="LATEXADDIN" val="\documentclass{article}&#10;\usepackage{amsmath}&#10;\usepackage{bm}&#10;\pagestyle{empty}&#10;\begin{document}&#10;&#10;\[&#10;\bm{v} = (1-\alpha) \bm{v} \bm{P}  + \frac{\alpha}{n} \bm{1}&#10;\]&#10;&#10;&#10;\end{document}"/>
  <p:tag name="IGUANATEXSIZE" val="24"/>
  <p:tag name="IGUANATEXCURSOR" val="1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9.111"/>
  <p:tag name="LATEXADDIN" val="\documentclass{article}&#10;\usepackage{amsmath}&#10;\usepackage{bm}&#10;\pagestyle{empty}&#10;\begin{document}&#10;&#10;\[&#10;\bm{v} = (1-\alpha) \bm{v} \bm{P}  + \alpha \bm{r}&#10;\]&#10;&#10;&#10;\end{document}"/>
  <p:tag name="IGUANATEXSIZE" val="24"/>
  <p:tag name="IGUANATEXCURSOR" val="13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1.4586"/>
  <p:tag name="LATEXADDIN" val="\documentclass{article}&#10;\usepackage{amsmath}&#10;\usepackage{bm}&#10;\pagestyle{empty}&#10;\begin{document}&#10;&#10;\[&#10;\bm{r} = \bm{e}_i&#10;\]&#10;&#10;&#10;\end{document}"/>
  <p:tag name="IGUANATEXSIZE" val="24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6.23921"/>
  <p:tag name="ORIGINALWIDTH" val="446.9441"/>
  <p:tag name="LATEXADDIN" val="\documentclass{article}&#10;\usepackage{amsmath}&#10;\usepackage{bm}&#10;\pagestyle{empty}&#10;\begin{document}&#10;&#10;$\bm{\pi} = \bm{\pi} \bm{P}$&#10;&#10;&#10;\end{document}"/>
  <p:tag name="IGUANATEXSIZE" val="24"/>
  <p:tag name="IGUANATEXCURSOR" val="11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233.971"/>
  <p:tag name="LATEXADDIN" val="\documentclass{article}&#10;\usepackage{amsmath}&#10;\pagestyle{empty}&#10;\begin{document}&#10;&#10;$\mathrm{ep}(A \rightarrow B) = \Pr \Big[ \quad\quad\, \mathrm{comes\ before} \quad\quad \Big]$&#10;&#10;&#10;\end{document}"/>
  <p:tag name="IGUANATEXSIZE" val="20"/>
  <p:tag name="IGUANATEXCURSOR" val="13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81$&#10;&#10;&#10;\end{document}"/>
  <p:tag name="IGUANATEXSIZE" val="20"/>
  <p:tag name="IGUANATEXCURSOR" val="1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077.615"/>
  <p:tag name="LATEXADDIN" val="\documentclass{article}&#10;\usepackage{amsmath}&#10;\usepackage{amssymb}&#10;\usepackage{bm}&#10;\pagestyle{empty}&#10;\begin{document}&#10;&#10;$\bm{v} \triangleq (v_1\ v_2\ \cdots\ v_n)^\top$&#10;&#10;&#10;\end{document}"/>
  <p:tag name="IGUANATEXSIZE" val="22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1.9872"/>
  <p:tag name="ORIGINALWIDTH" val="322.4597"/>
  <p:tag name="LATEXADDIN" val="\documentclass{article}&#10;\usepackage{amsmath}&#10;\pagestyle{empty}&#10;\begin{document}&#10;$v_i = 0$&#10;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9.985"/>
  <p:tag name="ORIGINALWIDTH" val="328.459"/>
  <p:tag name="LATEXADDIN" val="\documentclass{article}&#10;\usepackage{amsmath}&#10;\pagestyle{empty}&#10;\begin{document}&#10;$v_j = 1$&#10;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07.724"/>
  <p:tag name="ORIGINALWIDTH" val="1307.837"/>
  <p:tag name="LATEXADDIN" val="\documentclass{article}&#10;\usepackage{amsmath}&#10;\pagestyle{empty}&#10;\begin{document}&#10;&#10;$\forall k\neq i, j$, $v_k = \sum\limits_l p_{kl} \cdot v_l$&#10;&#10;&#10;\end{document}"/>
  <p:tag name="IGUANATEXSIZE" val="20"/>
  <p:tag name="IGUANATEXCURSOR" val="14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340.832"/>
  <p:tag name="LATEXADDIN" val="\documentclass{article}&#10;\usepackage{amsmath}&#10;\usepackage{amssymb}&#10;\pagestyle{empty}&#10;\begin{document}&#10;&#10;$p(i,j) \triangleq \Pr[i\ \mathrm{moves\ to}\ j]$&#10;&#10;&#10;\end{document}"/>
  <p:tag name="IGUANATEXSIZE" val="20"/>
  <p:tag name="IGUANATEXCURSOR" val="15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69.4413"/>
  <p:tag name="ORIGINALWIDTH" val="1480.315"/>
  <p:tag name="LATEXADDIN" val="\documentclass{article}&#10;\usepackage{amsmath}&#10;\usepackage{bm}&#10;\pagestyle{empty}&#10;\begin{document}&#10;&#10;$\bm{P} = \begin{pmatrix}&#10;\hat{\bm{P}} &amp; \bm{c}_i &amp; \bm{c}_j \\&#10;\bm{r}_i^\top &amp; 0 &amp; p(i,j) \\&#10;\bm{r}_j^\top &amp; p(j,i) &amp; 0&#10;\end{pmatrix}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9775"/>
  <p:tag name="ORIGINALWIDTH" val="871.3911"/>
  <p:tag name="LATEXADDIN" val="\documentclass{article}&#10;\usepackage{amsmath}&#10;\usepackage{bm}&#10;\pagestyle{empty}&#10;\begin{document}&#10;&#10;$\bm{v} = \begin{pmatrix} \hat{\bm{v}} &amp; 0 &amp; 1 \end{pmatrix}^\top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5.2306"/>
  <p:tag name="ORIGINALWIDTH" val="1876.265"/>
  <p:tag name="LATEXADDIN" val="\documentclass{article}&#10;\usepackage{amsmath}&#10;\usepackage{bm}&#10;\pagestyle{empty}&#10;\begin{document}&#10;&#10;&#10;$\hat{\bm{v}} = \hat{\bm{P}} \hat{\bm{v}} + \bm{c}_j \ \Rightarrow\ \hat{\bm{v}} = (\bm{I} - \hat{\bm{P}})^{-1} \bm{c}_j$&#10;&#10;\end{document}"/>
  <p:tag name="IGUANATEXSIZE" val="20"/>
  <p:tag name="IGUANATEXCURSOR" val="20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31.721"/>
  <p:tag name="ORIGINALWIDTH" val="2659.917"/>
  <p:tag name="LATEXADDIN" val="\documentclass{article}&#10;\usepackage{amsmath}&#10;\usepackage{bm}&#10;\pagestyle{empty}&#10;\begin{document}&#10;&#10;$\mathrm{ep}(i\rightarrow j) = \sum\limits_k p_{ik} \cdot v_k = \bm{r}_i^\top (\bm{I} - \hat{\bm{P}})^{-1} \bm{c}_j + p(i,j)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2928.384"/>
  <p:tag name="LATEXADDIN" val="\documentclass{article}&#10;\usepackage{amsmath}&#10;\usepackage{amssymb}&#10;\pagestyle{empty}&#10;\begin{document}&#10;&#10;$v_k \triangleq $ Pr[A random walk starting at $k$ visits $j$ before $i$]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18"/>
  <p:tag name="IGUANATEXCURSOR" val="9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3.4833"/>
  <p:tag name="ORIGINALWIDTH" val="873.6408"/>
  <p:tag name="LATEXADDIN" val="\documentclass{article}&#10;\usepackage{amsmath}&#10;\pagestyle{empty}&#10;\usepackage{bm}&#10;\begin{document}&#10;&#10;$\bm{Q} = (\bm{I} - c\bm{P})^{-1}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1.2261"/>
  <p:tag name="ORIGINALWIDTH" val="1706.037"/>
  <p:tag name="LATEXADDIN" val="\documentclass{article}&#10;\usepackage{amsmath}&#10;\pagestyle{empty}&#10;\begin{document}&#10;&#10;$\mathrm{Prox}(i,j) = \frac{q(i,j)}{q(i,i)q(j,j) - q(i,j)q(j,i)}$&#10;&#10;&#10;\end{document}"/>
  <p:tag name="IGUANATEXSIZE" val="20"/>
  <p:tag name="IGUANATEXCURSOR" val="4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2.7334"/>
  <p:tag name="ORIGINALWIDTH" val="1775.778"/>
  <p:tag name="LATEXADDIN" val="\documentclass{article}&#10;\usepackage{amsmath}&#10;\usepackage{bm}&#10;\usepackage{amssymb}&#10;\pagestyle{empty}&#10;\begin{document}&#10;&#10;$\bm{p}_t \triangleq \mathrm{probability\ vector\ at\ time}\ t$&#10;&#10;&#10;\end{document}"/>
  <p:tag name="IGUANATEXSIZE" val="20"/>
  <p:tag name="IGUANATEXCURSOR" val="1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1641.545"/>
  <p:tag name="LATEXADDIN" val="\documentclass{article}&#10;\usepackage{amsmath}&#10;\pagestyle{empty}&#10;\begin{document}&#10;&#10;$\Theta(\mathrm{1\ matrix\ inversion}) + \Theta(n^2)$&#10;&#10;&#10;\end{document}"/>
  <p:tag name="IGUANATEXSIZE" val="24"/>
  <p:tag name="IGUANATEXCURSOR" val="13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676.416"/>
  <p:tag name="LATEXADDIN" val="\documentclass{article}&#10;\usepackage{amsmath}&#10;\pagestyle{empty}&#10;\usepackage{bm}&#10;\begin{document}&#10;&#10;\begin{align*}&#10;\bm{Q}\bm{e}_i &amp;= (\bm{I} - c\bm{P})^{-1} \bm{e}_i = \bm{e}_i + c\bm{P} \bm{e}_i + (c\bm{P})^2 \bm{e}_i + \cdots&#10;\end{align*}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3.862"/>
  <p:tag name="LATEXADDIN" val="\documentclass{article}&#10;\usepackage{amsmath}&#10;\pagestyle{empty}&#10;\usepackage{bm}&#10;\begin{document}&#10;&#10;(as $ \rho(c\bm{P}) &lt; 1 $ holds)&#10;&#10;\end{document}"/>
  <p:tag name="IGUANATEXSIZE" val="20"/>
  <p:tag name="IGUANATEXCURSOR" val="128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6.1379"/>
  <p:tag name="ORIGINALWIDTH" val="1144.357"/>
  <p:tag name="LATEXADDIN" val="\documentclass{article}&#10;\usepackage{amsmath}&#10;\usepackage{bm}&#10;\pagestyle{empty}&#10;\usepackage{setspace}&#10;\begin{document}&#10;\begin{spacing}{1.5}&#10;&#10;\[&#10;\bm{P} = \begin{pmatrix}&#10;0 &amp; \frac{1}{3} &amp; \frac{1}{3} &amp; \frac{1}{3} \\&#10;\frac{1}{3} &amp; 0 &amp; \frac{1}{3} &amp; \frac{1}{3} \\&#10;\frac{1}{3} &amp; \frac{1}{3} &amp; 0 &amp; \frac{1}{3} \\&#10;\frac{1}{3} &amp; \frac{1}{3} &amp; \frac{1}{3} &amp; 0&#10;\end{pmatrix}&#10;\]&#10;&#10;\end{spacing}&#10;\end{document}"/>
  <p:tag name="IGUANATEXSIZE" val="20"/>
  <p:tag name="IGUANATEXCURSOR" val="39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2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&#10;$\mathrm{ep}(i\rightarrow j)$&#10;&#10;\end{document}"/>
  <p:tag name="IGUANATEXSIZE" val="22"/>
  <p:tag name="IGUANATEXCURSOR" val="111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j\rightarrow i)$&#10;&#10;&#10;\end{document}"/>
  <p:tag name="IGUANATEXSIZE" val="22"/>
  <p:tag name="IGUANATEXCURSOR" val="110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usepackage{color}&#10;\pagestyle{empty}&#10;\begin{document}&#10;&#10;\definecolor{orange}{rgb}{0.5,0,0}&#10;&#10;{\color{orange}&#10;$\mathrm{ep}(i \rightarrow j) - \mathrm{ep}(j \rightarrow i)$&#10;}&#10;&#10;\end{document}"/>
  <p:tag name="IGUANATEXSIZE" val="24"/>
  <p:tag name="IGUANATEXCURSOR" val="231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1.9327"/>
  <p:tag name="ORIGINALWIDTH" val="719.3802"/>
  <p:tag name="LATEXADDIN" val="\documentclass{article}&#10;\usepackage{amsmath}&#10;\pagestyle{empty}&#10;\usepackage{amssymb}&#10;\usepackage{amsthm}&#10;\usepackage{bm}&#10;\usepackage{dsfont}&#10;&#10;\newtheorem*{mythm*}{Theorem}&#10;\newtheorem*{mylem*}{Lemma}&#10;\newtheorem*{mycor*}{Corollary}&#10;\begin{document}&#10;&#10;\begin{mylem*}&#10;The expected time $r_i$ for a random walk starting at node $i$ to return to $i$ is the reciprocal of the stationary probability of $i$.&#10;That is&#10;\[&#10;r_i = \frac{1}{\pi_i}.&#10;\]&#10;\end{mylem*}&#10;&#10;&#10;\end{document}"/>
  <p:tag name="IGUANATEXSIZE" val="20"/>
  <p:tag name="IGUANATEXCURSOR" val="23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.24299"/>
  <p:tag name="ORIGINALWIDTH" val="79.49008"/>
  <p:tag name="LATEXADDIN" val="\documentclass{article}&#10;\usepackage{amsmath}&#10;\usepackage{bm}&#10;\pagestyle{empty}&#10;\begin{document}&#10;&#10;$\bm{\pi}$&#10;&#10;&#10;\end{document}"/>
  <p:tag name="IGUANATEXSIZE" val="20"/>
  <p:tag name="IGUANATEXCURSOR" val="10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3.4871"/>
  <p:tag name="ORIGINALWIDTH" val="197.2254"/>
  <p:tag name="LATEXADDIN" val="\documentclass{article}&#10;\usepackage{amsmath}&#10;\pagestyle{empty}&#10;\begin{document}&#10;&#10;$\pi_i T$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4.2294"/>
  <p:tag name="ORIGINALWIDTH" val="493.4384"/>
  <p:tag name="LATEXADDIN" val="\documentclass{article}&#10;\usepackage{amsmath}&#10;\pagestyle{empty}&#10;\begin{document}&#10;&#10;$\frac{T}{\pi_i \cdot T} = \frac{1}{\pi_i}$&#10;&#10;&#10;\end{document}"/>
  <p:tag name="IGUANATEXSIZE" val="20"/>
  <p:tag name="IGUANATEXCURSOR" val="12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4.7357"/>
  <p:tag name="ORIGINALWIDTH" val="637.4203"/>
  <p:tag name="LATEXADDIN" val="\documentclass{article}&#10;\usepackage{amsmath}&#10;\pagestyle{empty}&#10;\usepackage{bm}&#10;\begin{document}&#10;&#10;&#10;$\bm{p}_{t+1} = \bm{p}_t \bm{P}$&#10;&#10;\end{document}"/>
  <p:tag name="IGUANATEXSIZE" val="20"/>
  <p:tag name="IGUANATEXCURSOR" val="130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583.4271"/>
  <p:tag name="LATEXADDIN" val="\documentclass{article}&#10;\usepackage{amsmath}&#10;\pagestyle{empty}&#10;\begin{document}&#10;&#10;$E(X) = \frac{1}{\pi_i}$&#10;&#10;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752.156"/>
  <p:tag name="LATEXADDIN" val="\documentclass{article}&#10;\usepackage{amsmath}&#10;\pagestyle{empty}&#10;\begin{document}&#10;&#10;&#10;$E(Y) = c(i,j)$&#10;&#10;\end{document}"/>
  <p:tag name="IGUANATEXSIZE" val="20"/>
  <p:tag name="IGUANATEXCURSOR" val="9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496.813"/>
  <p:tag name="LATEXADDIN" val="\documentclass{article}&#10;\usepackage{amsmath}&#10;\usepackage{amssymb}&#10;\pagestyle{empty}&#10;\begin{document}&#10;&#10;$\Pr\left[X = Y\right] = p \triangleq \mathrm{ep}(i\rightarrow j)$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683.915"/>
  <p:tag name="LATEXADDIN" val="\documentclass{article}&#10;\usepackage{amsmath}&#10;\pagestyle{empty}&#10;\begin{document}&#10;&#10;$E(Y - X) = p\cdot 0 + (1 - p)\cdot E(Y) = (1-p) c(i,j)$&#10;&#10;&#10;\end{document}"/>
  <p:tag name="IGUANATEXSIZE" val="18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2217.473"/>
  <p:tag name="LATEXADDIN" val="\documentclass{article}&#10;\usepackage{amsmath}&#10;\pagestyle{empty}&#10;\begin{document}&#10;&#10;&#10;$E(Y - X) = E(Y) - E(X) = c(i,j) - \frac{1}{\pi_i}$&#10;&#10;\end{document}"/>
  <p:tag name="IGUANATEXSIZE" val="20"/>
  <p:tag name="IGUANATEXCURSOR" val="13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172.479"/>
  <p:tag name="LATEXADDIN" val="\documentclass{article}&#10;\usepackage{amsmath}&#10;\pagestyle{empty}&#10;\begin{document}&#10;&#10;$\mathrm{ep}(i\rightarrow j) + \mathrm{ep}(j\rightarrow i) = \frac{1}{c(i,j)}\left(\frac{1}{\pi_i} + \frac{1}{\pi_j}\right)$&#10;&#10;&#10;\end{document}"/>
  <p:tag name="IGUANATEXSIZE" val="22"/>
  <p:tag name="IGUANATEXCURSOR" val="2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41.9197"/>
  <p:tag name="LATEXADDIN" val="\documentclass{article}&#10;\usepackage{amsmath}&#10;\usepackage{bm}&#10;\pagestyle{empty}&#10;\begin{document}&#10;&#10;&#10;$\bm{P} = \left[p(i,j)\right]$&#10;&#10;\end{document}"/>
  <p:tag name="IGUANATEXSIZE" val="22"/>
  <p:tag name="IGUANATEXCURSOR" val="144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2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.98874"/>
  <p:tag name="ORIGINALWIDTH" val="106.4867"/>
  <p:tag name="LATEXADDIN" val="\documentclass{article}&#10;\usepackage{amsmath}&#10;\pagestyle{empty}&#10;\begin{document}&#10;&#10;$\pi_j$&#10;&#10;&#10;\end{document}"/>
  <p:tag name="IGUANATEXSIZE" val="22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86</TotalTime>
  <Words>1820</Words>
  <Application>Microsoft Office PowerPoint</Application>
  <PresentationFormat>全屏显示(4:3)</PresentationFormat>
  <Paragraphs>311</Paragraphs>
  <Slides>26</Slides>
  <Notes>2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28" baseType="lpstr"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Random walk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p(i -&gt; j)</vt:lpstr>
      <vt:lpstr>Fast solution for all-pair proximities</vt:lpstr>
      <vt:lpstr>Fast solution for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  <vt:lpstr>The En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Huan Li</cp:lastModifiedBy>
  <cp:revision>1037</cp:revision>
  <cp:lastPrinted>2017-03-22T19:45:58Z</cp:lastPrinted>
  <dcterms:created xsi:type="dcterms:W3CDTF">2006-08-16T00:00:00Z</dcterms:created>
  <dcterms:modified xsi:type="dcterms:W3CDTF">2017-03-23T10:39:44Z</dcterms:modified>
</cp:coreProperties>
</file>